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B1DF6" w:rsidRDefault="00C00325">
      <w:r>
        <w:t>HPL</w:t>
      </w:r>
      <w:r>
        <w:t>算法</w:t>
      </w:r>
      <w:r w:rsidR="00693C0D">
        <w:rPr>
          <w:rFonts w:hint="eastAsia"/>
        </w:rPr>
        <w:t>模拟</w:t>
      </w:r>
      <w:r>
        <w:t>主要流程</w:t>
      </w:r>
      <w:r>
        <w:rPr>
          <w:rFonts w:hint="eastAsia"/>
        </w:rPr>
        <w:t>：</w:t>
      </w:r>
    </w:p>
    <w:p w:rsidR="000C29F7" w:rsidRPr="00601DD0" w:rsidRDefault="005B453F">
      <w:pPr>
        <w:rPr>
          <w:b/>
          <w:color w:val="FF0000"/>
        </w:rPr>
      </w:pPr>
      <w:r>
        <w:t>注</w:t>
      </w:r>
      <w:r>
        <w:rPr>
          <w:rFonts w:hint="eastAsia"/>
        </w:rPr>
        <w:t>1</w:t>
      </w:r>
      <w:r>
        <w:rPr>
          <w:rFonts w:hint="eastAsia"/>
        </w:rPr>
        <w:t>：</w:t>
      </w:r>
      <w:r w:rsidR="000C29F7">
        <w:t>由于</w:t>
      </w:r>
      <w:r w:rsidR="000C29F7">
        <w:t>HPL</w:t>
      </w:r>
      <w:r w:rsidR="000C29F7">
        <w:t>引入了</w:t>
      </w:r>
      <w:r w:rsidR="000C29F7">
        <w:t>MPI</w:t>
      </w:r>
      <w:r w:rsidR="000C29F7">
        <w:t>并行操作</w:t>
      </w:r>
      <w:r w:rsidR="000C29F7">
        <w:rPr>
          <w:rFonts w:hint="eastAsia"/>
        </w:rPr>
        <w:t>，</w:t>
      </w:r>
      <w:r w:rsidR="000C29F7">
        <w:t>CPU</w:t>
      </w:r>
      <w:r w:rsidR="001E582F">
        <w:t>多个核心</w:t>
      </w:r>
      <w:r w:rsidR="000C29F7">
        <w:t>之间通信过程复杂</w:t>
      </w:r>
      <w:r w:rsidR="001E582F">
        <w:rPr>
          <w:rFonts w:hint="eastAsia"/>
        </w:rPr>
        <w:t>，</w:t>
      </w:r>
      <w:r w:rsidR="001E582F">
        <w:t>通信时间暂时没有考虑</w:t>
      </w:r>
      <w:r w:rsidR="000C29F7">
        <w:rPr>
          <w:rFonts w:hint="eastAsia"/>
        </w:rPr>
        <w:t>，</w:t>
      </w:r>
      <w:r w:rsidR="000C29F7" w:rsidRPr="00601DD0">
        <w:rPr>
          <w:b/>
          <w:color w:val="FF0000"/>
        </w:rPr>
        <w:t>因此本流程仅考虑单</w:t>
      </w:r>
      <w:r w:rsidR="000C29F7" w:rsidRPr="00601DD0">
        <w:rPr>
          <w:b/>
          <w:color w:val="FF0000"/>
        </w:rPr>
        <w:t>CPU</w:t>
      </w:r>
      <w:r w:rsidR="000C29F7" w:rsidRPr="00601DD0">
        <w:rPr>
          <w:rFonts w:hint="eastAsia"/>
          <w:b/>
          <w:color w:val="FF0000"/>
        </w:rPr>
        <w:t>，</w:t>
      </w:r>
      <w:r w:rsidR="000C29F7" w:rsidRPr="00601DD0">
        <w:rPr>
          <w:b/>
          <w:color w:val="FF0000"/>
        </w:rPr>
        <w:t>单核</w:t>
      </w:r>
      <w:r w:rsidR="000C29F7" w:rsidRPr="00601DD0">
        <w:rPr>
          <w:rFonts w:hint="eastAsia"/>
          <w:b/>
          <w:color w:val="FF0000"/>
        </w:rPr>
        <w:t>，</w:t>
      </w:r>
      <w:r w:rsidR="000C29F7" w:rsidRPr="00601DD0">
        <w:rPr>
          <w:b/>
          <w:color w:val="FF0000"/>
        </w:rPr>
        <w:t>单</w:t>
      </w:r>
      <w:r w:rsidR="000C29F7" w:rsidRPr="00601DD0">
        <w:rPr>
          <w:b/>
          <w:color w:val="FF0000"/>
        </w:rPr>
        <w:t>GPU</w:t>
      </w:r>
      <w:r w:rsidR="000C29F7" w:rsidRPr="00601DD0">
        <w:rPr>
          <w:b/>
          <w:color w:val="FF0000"/>
        </w:rPr>
        <w:t>的</w:t>
      </w:r>
      <w:r w:rsidR="000C29F7" w:rsidRPr="00601DD0">
        <w:rPr>
          <w:b/>
          <w:color w:val="FF0000"/>
        </w:rPr>
        <w:t>HPL</w:t>
      </w:r>
      <w:r w:rsidR="000C29F7" w:rsidRPr="00601DD0">
        <w:rPr>
          <w:b/>
          <w:color w:val="FF0000"/>
        </w:rPr>
        <w:t>执行过程</w:t>
      </w:r>
      <w:r w:rsidR="00982ABE" w:rsidRPr="00601DD0">
        <w:rPr>
          <w:rFonts w:hint="eastAsia"/>
          <w:b/>
          <w:color w:val="FF0000"/>
        </w:rPr>
        <w:t>。</w:t>
      </w:r>
      <w:bookmarkStart w:id="0" w:name="_GoBack"/>
      <w:bookmarkEnd w:id="0"/>
    </w:p>
    <w:p w:rsidR="000C29F7" w:rsidRDefault="005B453F">
      <w:r>
        <w:rPr>
          <w:rFonts w:hint="eastAsia"/>
        </w:rPr>
        <w:t>注</w:t>
      </w:r>
      <w:r>
        <w:rPr>
          <w:rFonts w:hint="eastAsia"/>
        </w:rPr>
        <w:t>2</w:t>
      </w:r>
      <w:r>
        <w:rPr>
          <w:rFonts w:hint="eastAsia"/>
        </w:rPr>
        <w:t>：通过对比</w:t>
      </w:r>
      <w:r>
        <w:rPr>
          <w:rFonts w:hint="eastAsia"/>
        </w:rPr>
        <w:t>CPU</w:t>
      </w:r>
      <w:r>
        <w:rPr>
          <w:rFonts w:hint="eastAsia"/>
        </w:rPr>
        <w:t>版本的</w:t>
      </w:r>
      <w:r>
        <w:rPr>
          <w:rFonts w:hint="eastAsia"/>
        </w:rPr>
        <w:t>HPL</w:t>
      </w:r>
      <w:r>
        <w:rPr>
          <w:rFonts w:hint="eastAsia"/>
        </w:rPr>
        <w:t>与</w:t>
      </w:r>
      <w:r>
        <w:rPr>
          <w:rFonts w:hint="eastAsia"/>
        </w:rPr>
        <w:t>NV</w:t>
      </w:r>
      <w:r>
        <w:rPr>
          <w:rFonts w:hint="eastAsia"/>
        </w:rPr>
        <w:t>版本的</w:t>
      </w:r>
      <w:r>
        <w:rPr>
          <w:rFonts w:hint="eastAsia"/>
        </w:rPr>
        <w:t>HPL</w:t>
      </w:r>
      <w:r w:rsidR="00DA5549">
        <w:rPr>
          <w:rFonts w:hint="eastAsia"/>
        </w:rPr>
        <w:t>源码</w:t>
      </w:r>
      <w:r>
        <w:rPr>
          <w:rFonts w:hint="eastAsia"/>
        </w:rPr>
        <w:t>发现</w:t>
      </w:r>
      <w:r>
        <w:rPr>
          <w:rFonts w:hint="eastAsia"/>
        </w:rPr>
        <w:t>NV</w:t>
      </w:r>
      <w:r w:rsidR="00DA5549">
        <w:rPr>
          <w:rFonts w:hint="eastAsia"/>
        </w:rPr>
        <w:t>版本实现</w:t>
      </w:r>
      <w:r w:rsidR="00DA5549">
        <w:rPr>
          <w:rFonts w:hint="eastAsia"/>
        </w:rPr>
        <w:t>CPU</w:t>
      </w:r>
      <w:r w:rsidR="00DA5549">
        <w:rPr>
          <w:rFonts w:hint="eastAsia"/>
        </w:rPr>
        <w:t>与</w:t>
      </w:r>
      <w:r w:rsidR="00DA5549">
        <w:rPr>
          <w:rFonts w:hint="eastAsia"/>
        </w:rPr>
        <w:t>GPU</w:t>
      </w:r>
      <w:r w:rsidR="00DA5549">
        <w:rPr>
          <w:rFonts w:hint="eastAsia"/>
        </w:rPr>
        <w:t>计算负载均衡的方式是重新编译了</w:t>
      </w:r>
      <w:r w:rsidR="00DA5549">
        <w:rPr>
          <w:rFonts w:hint="eastAsia"/>
        </w:rPr>
        <w:t>HPL_dgemm</w:t>
      </w:r>
      <w:r w:rsidR="00DA5549">
        <w:t>和</w:t>
      </w:r>
      <w:r w:rsidR="00DA5549">
        <w:t>HPL</w:t>
      </w:r>
      <w:r w:rsidR="00DA5549">
        <w:rPr>
          <w:rFonts w:hint="eastAsia"/>
        </w:rPr>
        <w:t>_dtrsm</w:t>
      </w:r>
      <w:r w:rsidR="00DA5549">
        <w:t>函数</w:t>
      </w:r>
      <w:r w:rsidR="00DA5549">
        <w:rPr>
          <w:rFonts w:hint="eastAsia"/>
        </w:rPr>
        <w:t>，</w:t>
      </w:r>
      <w:r w:rsidR="00417DCB">
        <w:t>主要由</w:t>
      </w:r>
      <w:r w:rsidR="00417DCB">
        <w:t>cuda_dgemm</w:t>
      </w:r>
      <w:r w:rsidR="00417DCB">
        <w:rPr>
          <w:rFonts w:hint="eastAsia"/>
        </w:rPr>
        <w:t>来实现自动负载均衡，因此在模拟</w:t>
      </w:r>
      <w:r w:rsidR="00417DCB">
        <w:rPr>
          <w:rFonts w:hint="eastAsia"/>
        </w:rPr>
        <w:t>HPL</w:t>
      </w:r>
      <w:r w:rsidR="00417DCB">
        <w:rPr>
          <w:rFonts w:hint="eastAsia"/>
        </w:rPr>
        <w:t>计算时，我们认为</w:t>
      </w:r>
      <w:r w:rsidR="007D5AF9">
        <w:rPr>
          <w:rFonts w:hint="eastAsia"/>
        </w:rPr>
        <w:t>执行</w:t>
      </w:r>
      <w:r w:rsidR="007D5AF9">
        <w:rPr>
          <w:rFonts w:hint="eastAsia"/>
        </w:rPr>
        <w:t>HPL_dgemm</w:t>
      </w:r>
      <w:r w:rsidR="007D5AF9">
        <w:rPr>
          <w:rFonts w:hint="eastAsia"/>
        </w:rPr>
        <w:t>的时候，我们考虑该函数由</w:t>
      </w:r>
      <w:r w:rsidR="007D5AF9">
        <w:rPr>
          <w:rFonts w:hint="eastAsia"/>
        </w:rPr>
        <w:t>cpu</w:t>
      </w:r>
      <w:r w:rsidR="007D5AF9">
        <w:t>_dgemm</w:t>
      </w:r>
      <w:r w:rsidR="007D5AF9">
        <w:t>和</w:t>
      </w:r>
      <w:r w:rsidR="007D5AF9">
        <w:t>gpu</w:t>
      </w:r>
      <w:r w:rsidR="007D5AF9">
        <w:rPr>
          <w:rFonts w:hint="eastAsia"/>
        </w:rPr>
        <w:t>_dgemm</w:t>
      </w:r>
      <w:r w:rsidR="007D5AF9">
        <w:rPr>
          <w:rFonts w:hint="eastAsia"/>
        </w:rPr>
        <w:t>两个函数构成，并将会根据</w:t>
      </w:r>
      <w:r w:rsidR="007D5AF9">
        <w:rPr>
          <w:rFonts w:hint="eastAsia"/>
        </w:rPr>
        <w:t>CPU</w:t>
      </w:r>
      <w:r w:rsidR="007D5AF9">
        <w:rPr>
          <w:rFonts w:hint="eastAsia"/>
        </w:rPr>
        <w:t>和</w:t>
      </w:r>
      <w:r w:rsidR="007D5AF9">
        <w:rPr>
          <w:rFonts w:hint="eastAsia"/>
        </w:rPr>
        <w:t>GPU</w:t>
      </w:r>
      <w:r w:rsidR="007D5AF9">
        <w:rPr>
          <w:rFonts w:hint="eastAsia"/>
        </w:rPr>
        <w:t>计算力自动进行负载均衡</w:t>
      </w:r>
      <w:r w:rsidR="001406DA">
        <w:rPr>
          <w:rFonts w:hint="eastAsia"/>
        </w:rPr>
        <w:t>分别调用</w:t>
      </w:r>
      <w:r w:rsidR="001406DA">
        <w:rPr>
          <w:rFonts w:hint="eastAsia"/>
        </w:rPr>
        <w:t>cpu_dgemm</w:t>
      </w:r>
      <w:r w:rsidR="001406DA">
        <w:rPr>
          <w:rFonts w:hint="eastAsia"/>
        </w:rPr>
        <w:t>和</w:t>
      </w:r>
      <w:r w:rsidR="001406DA">
        <w:rPr>
          <w:rFonts w:hint="eastAsia"/>
        </w:rPr>
        <w:t>gpu_dgemm</w:t>
      </w:r>
      <w:r w:rsidR="00982ABE">
        <w:rPr>
          <w:rFonts w:hint="eastAsia"/>
        </w:rPr>
        <w:t>。</w:t>
      </w:r>
    </w:p>
    <w:p w:rsidR="007F2978" w:rsidRPr="00DA5549" w:rsidRDefault="007F2978">
      <w:r>
        <w:t>注</w:t>
      </w:r>
      <w:r>
        <w:rPr>
          <w:rFonts w:hint="eastAsia"/>
        </w:rPr>
        <w:t>3</w:t>
      </w:r>
      <w:r>
        <w:rPr>
          <w:rFonts w:hint="eastAsia"/>
        </w:rPr>
        <w:t>：</w:t>
      </w:r>
      <w:r w:rsidR="00601DD0">
        <w:rPr>
          <w:rFonts w:hint="eastAsia"/>
        </w:rPr>
        <w:t>系统主要耗时主要由</w:t>
      </w:r>
      <w:r w:rsidR="00982ABE">
        <w:rPr>
          <w:rFonts w:hint="eastAsia"/>
        </w:rPr>
        <w:t>dtrsm</w:t>
      </w:r>
      <w:r w:rsidR="00982ABE">
        <w:rPr>
          <w:rFonts w:hint="eastAsia"/>
        </w:rPr>
        <w:t>、</w:t>
      </w:r>
      <w:r w:rsidR="00982ABE">
        <w:rPr>
          <w:rFonts w:hint="eastAsia"/>
        </w:rPr>
        <w:t>dgemm</w:t>
      </w:r>
      <w:r w:rsidR="00982ABE">
        <w:rPr>
          <w:rFonts w:hint="eastAsia"/>
        </w:rPr>
        <w:t>以及</w:t>
      </w:r>
      <w:r w:rsidR="00982ABE">
        <w:rPr>
          <w:rFonts w:hint="eastAsia"/>
        </w:rPr>
        <w:t>CPU</w:t>
      </w:r>
      <w:r w:rsidR="00982ABE">
        <w:rPr>
          <w:rFonts w:hint="eastAsia"/>
        </w:rPr>
        <w:t>和</w:t>
      </w:r>
      <w:r w:rsidR="00982ABE">
        <w:rPr>
          <w:rFonts w:hint="eastAsia"/>
        </w:rPr>
        <w:t>GPU</w:t>
      </w:r>
      <w:r w:rsidR="00982ABE">
        <w:rPr>
          <w:rFonts w:hint="eastAsia"/>
        </w:rPr>
        <w:t>之间的通信开销</w:t>
      </w:r>
      <w:r w:rsidR="00601DD0">
        <w:rPr>
          <w:rFonts w:hint="eastAsia"/>
        </w:rPr>
        <w:t>构成</w:t>
      </w:r>
      <w:r w:rsidR="00982ABE">
        <w:rPr>
          <w:rFonts w:hint="eastAsia"/>
        </w:rPr>
        <w:t>，本模型中尚未考虑其他因素</w:t>
      </w:r>
      <w:r w:rsidR="00601DD0">
        <w:rPr>
          <w:rFonts w:hint="eastAsia"/>
        </w:rPr>
        <w:t>造成</w:t>
      </w:r>
      <w:r w:rsidR="00982ABE">
        <w:rPr>
          <w:rFonts w:hint="eastAsia"/>
        </w:rPr>
        <w:t>的耗时。</w:t>
      </w:r>
    </w:p>
    <w:p w:rsidR="000C29F7" w:rsidRPr="00601DD0" w:rsidRDefault="000C29F7"/>
    <w:p w:rsidR="00C00325" w:rsidRDefault="00C00325">
      <w:r>
        <w:rPr>
          <w:rFonts w:hint="eastAsia"/>
        </w:rPr>
        <w:t>1.</w:t>
      </w:r>
      <w:r>
        <w:rPr>
          <w:rFonts w:hint="eastAsia"/>
        </w:rPr>
        <w:t>读取参数</w:t>
      </w:r>
    </w:p>
    <w:p w:rsidR="00C00325" w:rsidRDefault="00C00325">
      <w:r>
        <w:rPr>
          <w:rFonts w:hint="eastAsia"/>
        </w:rPr>
        <w:t>2.</w:t>
      </w:r>
      <w:r>
        <w:rPr>
          <w:rFonts w:hint="eastAsia"/>
        </w:rPr>
        <w:t>根据参数初始化增广矩阵</w:t>
      </w:r>
      <w:r>
        <w:rPr>
          <w:rFonts w:hint="eastAsia"/>
        </w:rPr>
        <w:t>A</w:t>
      </w:r>
      <w:r>
        <w:t>|b</w:t>
      </w:r>
    </w:p>
    <w:p w:rsidR="005A14F7" w:rsidRDefault="005A14F7">
      <w:r>
        <w:t>3.</w:t>
      </w:r>
      <w:r>
        <w:t>计时开始</w:t>
      </w:r>
    </w:p>
    <w:p w:rsidR="00C00325" w:rsidRDefault="005A14F7">
      <w:r>
        <w:t>4</w:t>
      </w:r>
      <w:r w:rsidR="00C00325">
        <w:t>.</w:t>
      </w:r>
      <w:r w:rsidR="00E23B48">
        <w:rPr>
          <w:rFonts w:hint="eastAsia"/>
        </w:rPr>
        <w:t>循环</w:t>
      </w:r>
      <w:r w:rsidR="00D321D7">
        <w:t>分解并求解</w:t>
      </w:r>
      <w:r w:rsidR="005E40F7">
        <w:t>增广阵</w:t>
      </w:r>
      <w:r w:rsidR="005E40F7">
        <w:t>A|b</w:t>
      </w:r>
      <w:r w:rsidR="005238A4">
        <w:tab/>
      </w:r>
      <w:r w:rsidR="005238A4">
        <w:tab/>
      </w:r>
      <w:r w:rsidR="005238A4">
        <w:tab/>
      </w:r>
    </w:p>
    <w:p w:rsidR="00856031" w:rsidRDefault="00856031">
      <w:r>
        <w:tab/>
      </w:r>
      <w:r>
        <w:rPr>
          <w:rFonts w:hint="eastAsia"/>
        </w:rPr>
        <w:t>循环</w:t>
      </w:r>
      <w:r>
        <w:rPr>
          <w:rFonts w:hint="eastAsia"/>
        </w:rPr>
        <w:t>i</w:t>
      </w:r>
      <w:r>
        <w:rPr>
          <w:rFonts w:hint="eastAsia"/>
        </w:rPr>
        <w:t>开始</w:t>
      </w:r>
    </w:p>
    <w:p w:rsidR="005E40F7" w:rsidRPr="0078488A" w:rsidRDefault="005E40F7">
      <w:pPr>
        <w:rPr>
          <w:color w:val="FF0000"/>
        </w:rPr>
      </w:pPr>
      <w:r>
        <w:tab/>
      </w:r>
      <w:r w:rsidR="005A14F7">
        <w:t>4</w:t>
      </w:r>
      <w:r>
        <w:t>.1.</w:t>
      </w:r>
      <w:r w:rsidR="00F93C5F">
        <w:t>HPL_pdpanel_pdfact()</w:t>
      </w:r>
      <w:r w:rsidR="00F93C5F">
        <w:tab/>
        <w:t>//</w:t>
      </w:r>
      <w:r w:rsidR="00F93C5F">
        <w:t>分解</w:t>
      </w:r>
      <w:r w:rsidR="00F93C5F">
        <w:t>A|b</w:t>
      </w:r>
      <w:r w:rsidR="00F93C5F">
        <w:t>耗时</w:t>
      </w:r>
      <w:r w:rsidR="00F93C5F" w:rsidRPr="0078488A">
        <w:rPr>
          <w:rFonts w:hint="eastAsia"/>
          <w:color w:val="FF0000"/>
        </w:rPr>
        <w:t>t1</w:t>
      </w:r>
      <w:r w:rsidR="00856031" w:rsidRPr="0078488A">
        <w:rPr>
          <w:rFonts w:hint="eastAsia"/>
          <w:color w:val="FF0000"/>
        </w:rPr>
        <w:t>i</w:t>
      </w:r>
      <w:r w:rsidR="0078488A">
        <w:rPr>
          <w:rFonts w:hint="eastAsia"/>
          <w:color w:val="FF0000"/>
        </w:rPr>
        <w:t>，</w:t>
      </w:r>
      <w:r w:rsidR="0078488A">
        <w:rPr>
          <w:color w:val="FF0000"/>
        </w:rPr>
        <w:t>对于分解耗时实际没有太多</w:t>
      </w:r>
      <w:r w:rsidR="00544853">
        <w:rPr>
          <w:rFonts w:hint="eastAsia"/>
          <w:color w:val="FF0000"/>
        </w:rPr>
        <w:t>，</w:t>
      </w:r>
      <w:r w:rsidR="00544853">
        <w:rPr>
          <w:color w:val="FF0000"/>
        </w:rPr>
        <w:t>且计算起来较为复杂</w:t>
      </w:r>
      <w:r w:rsidR="00544853">
        <w:rPr>
          <w:rFonts w:hint="eastAsia"/>
          <w:color w:val="FF0000"/>
        </w:rPr>
        <w:t>，</w:t>
      </w:r>
      <w:r w:rsidR="00544853">
        <w:rPr>
          <w:color w:val="FF0000"/>
        </w:rPr>
        <w:t>是否可以暂时考虑不计</w:t>
      </w:r>
    </w:p>
    <w:p w:rsidR="00F93C5F" w:rsidRDefault="00F93C5F">
      <w:r>
        <w:tab/>
      </w:r>
      <w:r w:rsidR="005A14F7">
        <w:t>4</w:t>
      </w:r>
      <w:r>
        <w:t>.2HPL_</w:t>
      </w:r>
      <w:r w:rsidR="00DA57D4">
        <w:t>pdupdate()</w:t>
      </w:r>
      <w:r w:rsidR="00DA57D4">
        <w:tab/>
      </w:r>
      <w:r w:rsidR="00DA57D4">
        <w:tab/>
      </w:r>
      <w:r w:rsidR="00DA57D4">
        <w:tab/>
        <w:t>//</w:t>
      </w:r>
      <w:r w:rsidR="00E23B48" w:rsidRPr="00E23B48">
        <w:rPr>
          <w:rFonts w:hint="eastAsia"/>
        </w:rPr>
        <w:t>求解</w:t>
      </w:r>
      <w:r w:rsidR="00DA57D4">
        <w:t>更新</w:t>
      </w:r>
      <w:r w:rsidR="00E23B48">
        <w:t>A12,A21,</w:t>
      </w:r>
      <w:r w:rsidR="00DA57D4">
        <w:t>A22</w:t>
      </w:r>
    </w:p>
    <w:p w:rsidR="00DA57D4" w:rsidRDefault="00DA57D4">
      <w:r>
        <w:tab/>
      </w:r>
      <w:r>
        <w:tab/>
      </w:r>
      <w:r w:rsidR="005A14F7">
        <w:t>4</w:t>
      </w:r>
      <w:r>
        <w:t>.2.1.</w:t>
      </w:r>
      <w:r w:rsidR="000D07DD">
        <w:t>HPL_dtrsm()</w:t>
      </w:r>
      <w:r w:rsidR="000D07DD">
        <w:tab/>
      </w:r>
      <w:r w:rsidR="000D07DD">
        <w:tab/>
      </w:r>
      <w:r w:rsidR="000D07DD">
        <w:tab/>
        <w:t>//</w:t>
      </w:r>
      <w:r w:rsidR="00A510DD">
        <w:t>求解</w:t>
      </w:r>
      <w:r w:rsidR="00A510DD">
        <w:t>A12</w:t>
      </w:r>
      <w:r w:rsidR="00A510DD">
        <w:rPr>
          <w:rFonts w:hint="eastAsia"/>
        </w:rPr>
        <w:t>，</w:t>
      </w:r>
      <w:r w:rsidR="00A510DD">
        <w:t>A21</w:t>
      </w:r>
      <w:r w:rsidR="00F80C73">
        <w:rPr>
          <w:rFonts w:hint="eastAsia"/>
        </w:rPr>
        <w:t>，</w:t>
      </w:r>
      <w:r w:rsidR="00ED4B7D" w:rsidRPr="00ED4B7D">
        <w:rPr>
          <w:rFonts w:hint="eastAsia"/>
        </w:rPr>
        <w:t>耗时</w:t>
      </w:r>
      <w:r w:rsidR="00ED4B7D" w:rsidRPr="00ED4B7D">
        <w:rPr>
          <w:rFonts w:hint="eastAsia"/>
        </w:rPr>
        <w:t>max(tc</w:t>
      </w:r>
      <w:r w:rsidR="008C6065">
        <w:t>dti</w:t>
      </w:r>
      <w:r w:rsidR="00ED4B7D" w:rsidRPr="00ED4B7D">
        <w:rPr>
          <w:rFonts w:hint="eastAsia"/>
        </w:rPr>
        <w:t>, tg</w:t>
      </w:r>
      <w:r w:rsidR="008C6065">
        <w:t>dti</w:t>
      </w:r>
      <w:r w:rsidR="00ED4B7D" w:rsidRPr="00ED4B7D">
        <w:rPr>
          <w:rFonts w:hint="eastAsia"/>
        </w:rPr>
        <w:t>) + t</w:t>
      </w:r>
      <w:r w:rsidR="00F80C73">
        <w:t>2</w:t>
      </w:r>
      <w:r w:rsidR="00ED4B7D" w:rsidRPr="00ED4B7D">
        <w:rPr>
          <w:rFonts w:hint="eastAsia"/>
        </w:rPr>
        <w:t>i + t</w:t>
      </w:r>
      <w:r w:rsidR="00F80C73">
        <w:t>3</w:t>
      </w:r>
      <w:r w:rsidR="00ED4B7D" w:rsidRPr="00ED4B7D">
        <w:rPr>
          <w:rFonts w:hint="eastAsia"/>
        </w:rPr>
        <w:t>i</w:t>
      </w:r>
    </w:p>
    <w:p w:rsidR="008C70E1" w:rsidRDefault="008C70E1" w:rsidP="008C70E1">
      <w:r>
        <w:tab/>
      </w:r>
      <w:r>
        <w:tab/>
      </w:r>
      <w:r>
        <w:tab/>
      </w:r>
      <w:r w:rsidR="005A14F7">
        <w:t>4</w:t>
      </w:r>
      <w:r>
        <w:rPr>
          <w:rFonts w:hint="eastAsia"/>
        </w:rPr>
        <w:t>.2.</w:t>
      </w:r>
      <w:r w:rsidR="00D86549">
        <w:t>1.</w:t>
      </w:r>
      <w:r>
        <w:rPr>
          <w:rFonts w:hint="eastAsia"/>
        </w:rPr>
        <w:t>1.</w:t>
      </w:r>
      <w:r>
        <w:rPr>
          <w:rFonts w:hint="eastAsia"/>
        </w:rPr>
        <w:t>根据</w:t>
      </w:r>
      <w:r>
        <w:rPr>
          <w:rFonts w:hint="eastAsia"/>
        </w:rPr>
        <w:t>CPU</w:t>
      </w:r>
      <w:r>
        <w:rPr>
          <w:rFonts w:hint="eastAsia"/>
        </w:rPr>
        <w:t>与</w:t>
      </w:r>
      <w:r>
        <w:rPr>
          <w:rFonts w:hint="eastAsia"/>
        </w:rPr>
        <w:t>GPU</w:t>
      </w:r>
      <w:r>
        <w:rPr>
          <w:rFonts w:hint="eastAsia"/>
        </w:rPr>
        <w:t>运算能力进行对需要进行乘加运算的矩阵进行</w:t>
      </w:r>
      <w:r>
        <w:rPr>
          <w:rFonts w:hint="eastAsia"/>
        </w:rPr>
        <w:t>split</w:t>
      </w:r>
    </w:p>
    <w:p w:rsidR="008C70E1" w:rsidRDefault="008C70E1" w:rsidP="008C70E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5A14F7">
        <w:t>4</w:t>
      </w:r>
      <w:r>
        <w:rPr>
          <w:rFonts w:hint="eastAsia"/>
        </w:rPr>
        <w:t>.2.</w:t>
      </w:r>
      <w:r w:rsidR="00D86549">
        <w:t>1.</w:t>
      </w:r>
      <w:r>
        <w:rPr>
          <w:rFonts w:hint="eastAsia"/>
        </w:rPr>
        <w:t>2.</w:t>
      </w:r>
      <w:r>
        <w:rPr>
          <w:rFonts w:hint="eastAsia"/>
        </w:rPr>
        <w:t>将</w:t>
      </w:r>
      <w:r>
        <w:rPr>
          <w:rFonts w:hint="eastAsia"/>
        </w:rPr>
        <w:t>split</w:t>
      </w:r>
      <w:r>
        <w:rPr>
          <w:rFonts w:hint="eastAsia"/>
        </w:rPr>
        <w:t>后需要传输到</w:t>
      </w:r>
      <w:r>
        <w:rPr>
          <w:rFonts w:hint="eastAsia"/>
        </w:rPr>
        <w:t>GPU</w:t>
      </w:r>
      <w:r>
        <w:rPr>
          <w:rFonts w:hint="eastAsia"/>
        </w:rPr>
        <w:t>显存上的部分矩阵传输到</w:t>
      </w:r>
      <w:r>
        <w:rPr>
          <w:rFonts w:hint="eastAsia"/>
        </w:rPr>
        <w:t>GPU</w:t>
      </w:r>
      <w:r>
        <w:rPr>
          <w:rFonts w:hint="eastAsia"/>
        </w:rPr>
        <w:t>显存上</w:t>
      </w:r>
      <w:r w:rsidR="00233E8B">
        <w:tab/>
      </w:r>
      <w:r>
        <w:rPr>
          <w:rFonts w:hint="eastAsia"/>
        </w:rPr>
        <w:t>//</w:t>
      </w:r>
      <w:r>
        <w:rPr>
          <w:rFonts w:hint="eastAsia"/>
        </w:rPr>
        <w:t>耗时</w:t>
      </w:r>
      <w:r>
        <w:rPr>
          <w:rFonts w:hint="eastAsia"/>
        </w:rPr>
        <w:t>t</w:t>
      </w:r>
      <w:r w:rsidR="00F80C73">
        <w:t>2</w:t>
      </w:r>
      <w:r w:rsidR="00856031">
        <w:t>i</w:t>
      </w:r>
    </w:p>
    <w:p w:rsidR="008C70E1" w:rsidRDefault="008C70E1" w:rsidP="008C70E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5A14F7">
        <w:t>4</w:t>
      </w:r>
      <w:r>
        <w:rPr>
          <w:rFonts w:hint="eastAsia"/>
        </w:rPr>
        <w:t>.2.</w:t>
      </w:r>
      <w:r w:rsidR="00D86549">
        <w:t>1.</w:t>
      </w:r>
      <w:r>
        <w:rPr>
          <w:rFonts w:hint="eastAsia"/>
        </w:rPr>
        <w:t>3.CPU</w:t>
      </w:r>
      <w:r>
        <w:rPr>
          <w:rFonts w:hint="eastAsia"/>
        </w:rPr>
        <w:t>执行</w:t>
      </w:r>
      <w:r>
        <w:rPr>
          <w:rFonts w:hint="eastAsia"/>
        </w:rPr>
        <w:t>cpu_</w:t>
      </w:r>
      <w:r w:rsidR="002E48D6" w:rsidRPr="002E48D6">
        <w:t xml:space="preserve"> dtrsm</w:t>
      </w:r>
      <w:r>
        <w:rPr>
          <w:rFonts w:hint="eastAsia"/>
        </w:rPr>
        <w:t>()</w:t>
      </w:r>
      <w:r>
        <w:rPr>
          <w:rFonts w:hint="eastAsia"/>
        </w:rPr>
        <w:t>耗时</w:t>
      </w:r>
      <w:r>
        <w:rPr>
          <w:rFonts w:hint="eastAsia"/>
        </w:rPr>
        <w:t>tc</w:t>
      </w:r>
      <w:r w:rsidR="008C6065">
        <w:t>dt</w:t>
      </w:r>
      <w:r w:rsidR="00856031">
        <w:t>i</w:t>
      </w:r>
      <w:r>
        <w:rPr>
          <w:rFonts w:hint="eastAsia"/>
        </w:rPr>
        <w:t>，</w:t>
      </w:r>
      <w:r>
        <w:rPr>
          <w:rFonts w:hint="eastAsia"/>
        </w:rPr>
        <w:t>GPU</w:t>
      </w:r>
      <w:r>
        <w:rPr>
          <w:rFonts w:hint="eastAsia"/>
        </w:rPr>
        <w:t>执行</w:t>
      </w:r>
      <w:r>
        <w:rPr>
          <w:rFonts w:hint="eastAsia"/>
        </w:rPr>
        <w:t>gpu_</w:t>
      </w:r>
      <w:r w:rsidR="002E48D6" w:rsidRPr="002E48D6">
        <w:t xml:space="preserve"> dtrsm</w:t>
      </w:r>
      <w:r>
        <w:rPr>
          <w:rFonts w:hint="eastAsia"/>
        </w:rPr>
        <w:t>()</w:t>
      </w:r>
      <w:r>
        <w:rPr>
          <w:rFonts w:hint="eastAsia"/>
        </w:rPr>
        <w:t>耗时</w:t>
      </w:r>
      <w:r>
        <w:rPr>
          <w:rFonts w:hint="eastAsia"/>
        </w:rPr>
        <w:t>tg</w:t>
      </w:r>
      <w:r w:rsidR="008C6065">
        <w:t>dt</w:t>
      </w:r>
      <w:r w:rsidR="00856031">
        <w:t>i</w:t>
      </w:r>
    </w:p>
    <w:p w:rsidR="008C70E1" w:rsidRDefault="008C70E1" w:rsidP="008C70E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5A14F7">
        <w:t>4</w:t>
      </w:r>
      <w:r>
        <w:rPr>
          <w:rFonts w:hint="eastAsia"/>
        </w:rPr>
        <w:t>.2.</w:t>
      </w:r>
      <w:r w:rsidR="00D86549">
        <w:t>1.</w:t>
      </w:r>
      <w:r>
        <w:rPr>
          <w:rFonts w:hint="eastAsia"/>
        </w:rPr>
        <w:t>4.GPU</w:t>
      </w:r>
      <w:r>
        <w:rPr>
          <w:rFonts w:hint="eastAsia"/>
        </w:rPr>
        <w:t>将运算完成的结果传输回内存耗时</w:t>
      </w:r>
      <w:r>
        <w:rPr>
          <w:rFonts w:hint="eastAsia"/>
        </w:rPr>
        <w:t>t</w:t>
      </w:r>
      <w:r w:rsidR="00F80C73">
        <w:t>3</w:t>
      </w:r>
      <w:r w:rsidR="00856031">
        <w:t>i</w:t>
      </w:r>
    </w:p>
    <w:p w:rsidR="000D07DD" w:rsidRDefault="000D07DD" w:rsidP="009B5BA8">
      <w:r>
        <w:tab/>
      </w:r>
      <w:r>
        <w:tab/>
      </w:r>
      <w:r w:rsidR="005A14F7">
        <w:t>4</w:t>
      </w:r>
      <w:r>
        <w:t>.2.2.HPL_dgemm()</w:t>
      </w:r>
      <w:r>
        <w:tab/>
      </w:r>
      <w:r>
        <w:tab/>
        <w:t>//</w:t>
      </w:r>
      <w:r w:rsidR="00A510DD">
        <w:t>对</w:t>
      </w:r>
      <w:r w:rsidR="00A510DD">
        <w:t>A22</w:t>
      </w:r>
      <w:r w:rsidR="00CC31AD">
        <w:t>执行矩阵乘加运算</w:t>
      </w:r>
      <w:r w:rsidR="009807F0">
        <w:rPr>
          <w:rFonts w:hint="eastAsia"/>
        </w:rPr>
        <w:t>，耗时</w:t>
      </w:r>
      <w:r w:rsidR="009807F0">
        <w:rPr>
          <w:rFonts w:hint="eastAsia"/>
        </w:rPr>
        <w:t>max(</w:t>
      </w:r>
      <w:r w:rsidR="009807F0">
        <w:t>tc</w:t>
      </w:r>
      <w:r w:rsidR="008C6065">
        <w:t>dgi</w:t>
      </w:r>
      <w:r w:rsidR="009807F0">
        <w:t>, tg</w:t>
      </w:r>
      <w:r w:rsidR="008C6065">
        <w:t>dgi</w:t>
      </w:r>
      <w:r w:rsidR="009807F0">
        <w:rPr>
          <w:rFonts w:hint="eastAsia"/>
        </w:rPr>
        <w:t>)</w:t>
      </w:r>
      <w:r w:rsidR="009807F0">
        <w:t xml:space="preserve"> + t</w:t>
      </w:r>
      <w:r w:rsidR="00F80C73">
        <w:t>4</w:t>
      </w:r>
      <w:r w:rsidR="00856031">
        <w:t>i</w:t>
      </w:r>
      <w:r w:rsidR="009807F0">
        <w:t xml:space="preserve"> + t</w:t>
      </w:r>
      <w:r w:rsidR="00F80C73">
        <w:t>5</w:t>
      </w:r>
      <w:r w:rsidR="00856031">
        <w:t>i</w:t>
      </w:r>
      <w:r w:rsidR="0078488A">
        <w:rPr>
          <w:rFonts w:hint="eastAsia"/>
        </w:rPr>
        <w:t>，</w:t>
      </w:r>
      <w:r w:rsidR="00E60B56">
        <w:t>此部分为主要耗时的地方</w:t>
      </w:r>
      <w:r w:rsidR="00E60B56">
        <w:rPr>
          <w:rFonts w:hint="eastAsia"/>
        </w:rPr>
        <w:t>，</w:t>
      </w:r>
      <w:r w:rsidR="00E60B56">
        <w:t>占整个流程约</w:t>
      </w:r>
      <w:r w:rsidR="00E60B56">
        <w:rPr>
          <w:rFonts w:hint="eastAsia"/>
        </w:rPr>
        <w:t>94%</w:t>
      </w:r>
      <w:r w:rsidR="00E60B56">
        <w:rPr>
          <w:rFonts w:hint="eastAsia"/>
        </w:rPr>
        <w:t>的时间</w:t>
      </w:r>
    </w:p>
    <w:p w:rsidR="00D445C1" w:rsidRDefault="00D445C1" w:rsidP="009B5BA8">
      <w:r>
        <w:tab/>
      </w:r>
      <w:r>
        <w:tab/>
      </w:r>
      <w:r>
        <w:tab/>
      </w:r>
      <w:r w:rsidR="005A14F7">
        <w:t>4</w:t>
      </w:r>
      <w:r>
        <w:t>.2.2.1.</w:t>
      </w:r>
      <w:r>
        <w:t>根据</w:t>
      </w:r>
      <w:r>
        <w:t>CPU</w:t>
      </w:r>
      <w:r>
        <w:t>与</w:t>
      </w:r>
      <w:r>
        <w:t>GPU</w:t>
      </w:r>
      <w:r>
        <w:t>运算能力进行对需要进行乘加运算的矩阵进行</w:t>
      </w:r>
      <w:r>
        <w:t>split</w:t>
      </w:r>
    </w:p>
    <w:p w:rsidR="00CC31AD" w:rsidRDefault="00D445C1" w:rsidP="009B5BA8">
      <w:r>
        <w:tab/>
      </w:r>
      <w:r>
        <w:tab/>
      </w:r>
      <w:r>
        <w:tab/>
      </w:r>
      <w:r w:rsidR="005A14F7">
        <w:t>4</w:t>
      </w:r>
      <w:r>
        <w:t>.2.2.2.</w:t>
      </w:r>
      <w:r>
        <w:t>将</w:t>
      </w:r>
      <w:r w:rsidR="00CC31AD">
        <w:t>split</w:t>
      </w:r>
      <w:r w:rsidR="00CC31AD">
        <w:t>后需要传输到</w:t>
      </w:r>
      <w:r w:rsidR="00CC31AD">
        <w:t>GPU</w:t>
      </w:r>
      <w:r w:rsidR="00CC31AD">
        <w:t>显存上的部分矩阵传输到</w:t>
      </w:r>
      <w:r w:rsidR="00CC31AD">
        <w:t>GPU</w:t>
      </w:r>
      <w:r w:rsidR="00CC31AD">
        <w:t>显存上</w:t>
      </w:r>
      <w:r w:rsidR="00233E8B">
        <w:tab/>
      </w:r>
      <w:r w:rsidR="00CC31AD">
        <w:rPr>
          <w:rFonts w:hint="eastAsia"/>
        </w:rPr>
        <w:t>//</w:t>
      </w:r>
      <w:r w:rsidR="00CC31AD">
        <w:rPr>
          <w:rFonts w:hint="eastAsia"/>
        </w:rPr>
        <w:t>耗时</w:t>
      </w:r>
      <w:r w:rsidR="00CC31AD">
        <w:rPr>
          <w:rFonts w:hint="eastAsia"/>
        </w:rPr>
        <w:t>t</w:t>
      </w:r>
      <w:r w:rsidR="00F80C73">
        <w:t>4</w:t>
      </w:r>
      <w:r w:rsidR="00856031">
        <w:t>i</w:t>
      </w:r>
    </w:p>
    <w:p w:rsidR="00CC31AD" w:rsidRDefault="00CC31AD" w:rsidP="009B5BA8">
      <w:r>
        <w:tab/>
      </w:r>
      <w:r>
        <w:tab/>
      </w:r>
      <w:r>
        <w:tab/>
      </w:r>
      <w:r w:rsidR="005A14F7">
        <w:t>4</w:t>
      </w:r>
      <w:r>
        <w:t>.2.2.3.CPU</w:t>
      </w:r>
      <w:r>
        <w:t>执行</w:t>
      </w:r>
      <w:r w:rsidR="00D643A4">
        <w:rPr>
          <w:rFonts w:hint="eastAsia"/>
        </w:rPr>
        <w:t>cpu_</w:t>
      </w:r>
      <w:r>
        <w:t>dgemm</w:t>
      </w:r>
      <w:r>
        <w:rPr>
          <w:rFonts w:hint="eastAsia"/>
        </w:rPr>
        <w:t>()</w:t>
      </w:r>
      <w:r>
        <w:rPr>
          <w:rFonts w:hint="eastAsia"/>
        </w:rPr>
        <w:t>耗时</w:t>
      </w:r>
      <w:r>
        <w:rPr>
          <w:rFonts w:hint="eastAsia"/>
        </w:rPr>
        <w:t>tc</w:t>
      </w:r>
      <w:r w:rsidR="008C6065">
        <w:t>dg</w:t>
      </w:r>
      <w:r w:rsidR="00856031">
        <w:t>i</w:t>
      </w:r>
      <w:r>
        <w:rPr>
          <w:rFonts w:hint="eastAsia"/>
        </w:rPr>
        <w:t>，</w:t>
      </w:r>
      <w:r>
        <w:rPr>
          <w:rFonts w:hint="eastAsia"/>
        </w:rPr>
        <w:t>GPU</w:t>
      </w:r>
      <w:r>
        <w:rPr>
          <w:rFonts w:hint="eastAsia"/>
        </w:rPr>
        <w:t>执行</w:t>
      </w:r>
      <w:r w:rsidR="00D643A4">
        <w:rPr>
          <w:rFonts w:hint="eastAsia"/>
        </w:rPr>
        <w:t>gpu_</w:t>
      </w:r>
      <w:r>
        <w:rPr>
          <w:rFonts w:hint="eastAsia"/>
        </w:rPr>
        <w:t>dgemm()</w:t>
      </w:r>
      <w:r>
        <w:rPr>
          <w:rFonts w:hint="eastAsia"/>
        </w:rPr>
        <w:t>耗时</w:t>
      </w:r>
      <w:r>
        <w:rPr>
          <w:rFonts w:hint="eastAsia"/>
        </w:rPr>
        <w:t>tg</w:t>
      </w:r>
      <w:r w:rsidR="008C6065">
        <w:t>dg</w:t>
      </w:r>
      <w:r w:rsidR="00856031">
        <w:t>i</w:t>
      </w:r>
    </w:p>
    <w:p w:rsidR="00CC31AD" w:rsidRDefault="00CC31AD" w:rsidP="009B5BA8">
      <w:r>
        <w:tab/>
      </w:r>
      <w:r>
        <w:tab/>
      </w:r>
      <w:r>
        <w:tab/>
      </w:r>
      <w:r w:rsidR="005A14F7">
        <w:t>4</w:t>
      </w:r>
      <w:r>
        <w:t>.2.2.4.GPU</w:t>
      </w:r>
      <w:r w:rsidR="009807F0">
        <w:t>将运算完成的结果传输回内存耗时</w:t>
      </w:r>
      <w:r w:rsidR="009807F0">
        <w:t>t</w:t>
      </w:r>
      <w:r w:rsidR="00F80C73">
        <w:t>5</w:t>
      </w:r>
      <w:r w:rsidR="00856031">
        <w:t>i</w:t>
      </w:r>
    </w:p>
    <w:p w:rsidR="007F2978" w:rsidRDefault="007F2978" w:rsidP="009B5BA8"/>
    <w:p w:rsidR="005437AA" w:rsidRDefault="005437AA" w:rsidP="009B5BA8">
      <w:r>
        <w:t>5.</w:t>
      </w:r>
      <w:r>
        <w:t>循环结束</w:t>
      </w:r>
      <w:r>
        <w:rPr>
          <w:rFonts w:hint="eastAsia"/>
        </w:rPr>
        <w:t>，</w:t>
      </w:r>
      <w:r>
        <w:t>HPL</w:t>
      </w:r>
      <w:r>
        <w:t>主要耗时部分计算完毕</w:t>
      </w:r>
      <w:r>
        <w:rPr>
          <w:rFonts w:hint="eastAsia"/>
        </w:rPr>
        <w:t>，</w:t>
      </w:r>
      <w:r w:rsidR="007F2978">
        <w:t>剩余一些其他操作比如对内存空间的释放等暂时不考虑耗时</w:t>
      </w:r>
    </w:p>
    <w:p w:rsidR="005A14F7" w:rsidRDefault="005A14F7" w:rsidP="009B5BA8">
      <w:r>
        <w:rPr>
          <w:rFonts w:hint="eastAsia"/>
        </w:rPr>
        <w:t>6.</w:t>
      </w:r>
      <w:r>
        <w:rPr>
          <w:rFonts w:hint="eastAsia"/>
        </w:rPr>
        <w:t>计时结束</w:t>
      </w:r>
      <w:r w:rsidR="00C93FF2">
        <w:rPr>
          <w:rFonts w:hint="eastAsia"/>
        </w:rPr>
        <w:t>，即</w:t>
      </w:r>
      <m:oMath>
        <m:r>
          <m:rPr>
            <m:sty m:val="p"/>
          </m:rPr>
          <w:rPr>
            <w:rFonts w:ascii="Cambria Math" w:hAnsi="Cambria Math"/>
          </w:rPr>
          <m:t>t≈</m:t>
        </m:r>
        <m:nary>
          <m:naryPr>
            <m:chr m:val="∑"/>
            <m:limLoc m:val="subSup"/>
            <m:supHide m:val="1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</m:sub>
          <m:sup/>
          <m:e>
            <m:r>
              <w:rPr>
                <w:rFonts w:ascii="Cambria Math" w:hAnsi="Cambria Math"/>
              </w:rPr>
              <m:t>(t1i+</m:t>
            </m:r>
          </m:e>
        </m:nary>
        <m:r>
          <w:rPr>
            <w:rFonts w:ascii="Cambria Math" w:hAnsi="Cambria Math"/>
          </w:rPr>
          <m:t>ma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cdti, tgdti</m:t>
            </m:r>
          </m:e>
        </m:d>
        <m:r>
          <w:rPr>
            <w:rFonts w:ascii="Cambria Math" w:hAnsi="Cambria Math"/>
          </w:rPr>
          <m:t>+t2i+t3i+ma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cdgi, tgdgi</m:t>
            </m:r>
          </m:e>
        </m:d>
        <m:r>
          <w:rPr>
            <w:rFonts w:ascii="Cambria Math" w:hAnsi="Cambria Math"/>
          </w:rPr>
          <m:t>+t4i+t5i)</m:t>
        </m:r>
      </m:oMath>
    </w:p>
    <w:p w:rsidR="009807F0" w:rsidRDefault="005A14F7" w:rsidP="009B5BA8">
      <w:r>
        <w:t>7</w:t>
      </w:r>
      <w:r w:rsidR="00D321D7">
        <w:t>.</w:t>
      </w:r>
      <w:r w:rsidR="008615F1">
        <w:t>根据总计算时间计算出系统的浮点运算速率</w:t>
      </w:r>
    </w:p>
    <w:p w:rsidR="00693C0D" w:rsidRPr="005A14F7" w:rsidRDefault="00693C0D" w:rsidP="009B5BA8"/>
    <w:p w:rsidR="00693C0D" w:rsidRDefault="00C93FF2" w:rsidP="009B5BA8">
      <w:r>
        <w:rPr>
          <w:rFonts w:hint="eastAsia"/>
        </w:rPr>
        <w:t>以上是粗略估计</w:t>
      </w:r>
      <w:r>
        <w:rPr>
          <w:rFonts w:hint="eastAsia"/>
        </w:rPr>
        <w:t>HPL</w:t>
      </w:r>
      <w:r>
        <w:t>总体计算时间的流程图</w:t>
      </w:r>
    </w:p>
    <w:p w:rsidR="00897861" w:rsidRDefault="00897861">
      <w:pPr>
        <w:widowControl/>
        <w:jc w:val="left"/>
      </w:pPr>
      <w:r>
        <w:br w:type="page"/>
      </w:r>
    </w:p>
    <w:p w:rsidR="00897861" w:rsidRPr="00897861" w:rsidRDefault="00532F55" w:rsidP="009B5BA8">
      <w:r>
        <w:object w:dxaOrig="10680" w:dyaOrig="16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4.4pt;height:789.3pt" o:ole="">
            <v:imagedata r:id="rId6" o:title=""/>
          </v:shape>
          <o:OLEObject Type="Embed" ProgID="Visio.Drawing.15" ShapeID="_x0000_i1025" DrawAspect="Content" ObjectID="_1593253587" r:id="rId7"/>
        </w:object>
      </w:r>
    </w:p>
    <w:sectPr w:rsidR="00897861" w:rsidRPr="00897861" w:rsidSect="00CC31AD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92D82" w:rsidRDefault="00092D82" w:rsidP="00532F55">
      <w:r>
        <w:separator/>
      </w:r>
    </w:p>
  </w:endnote>
  <w:endnote w:type="continuationSeparator" w:id="0">
    <w:p w:rsidR="00092D82" w:rsidRDefault="00092D82" w:rsidP="00532F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92D82" w:rsidRDefault="00092D82" w:rsidP="00532F55">
      <w:r>
        <w:separator/>
      </w:r>
    </w:p>
  </w:footnote>
  <w:footnote w:type="continuationSeparator" w:id="0">
    <w:p w:rsidR="00092D82" w:rsidRDefault="00092D82" w:rsidP="00532F5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D7ED5"/>
    <w:rsid w:val="000048DA"/>
    <w:rsid w:val="00092D82"/>
    <w:rsid w:val="000C29F7"/>
    <w:rsid w:val="000D07DD"/>
    <w:rsid w:val="001406DA"/>
    <w:rsid w:val="0017115F"/>
    <w:rsid w:val="001E582F"/>
    <w:rsid w:val="00233E8B"/>
    <w:rsid w:val="002E48D6"/>
    <w:rsid w:val="00396ED4"/>
    <w:rsid w:val="00417DCB"/>
    <w:rsid w:val="00491016"/>
    <w:rsid w:val="004B1DF6"/>
    <w:rsid w:val="005238A4"/>
    <w:rsid w:val="00532F55"/>
    <w:rsid w:val="005437AA"/>
    <w:rsid w:val="00544853"/>
    <w:rsid w:val="005A14F7"/>
    <w:rsid w:val="005B453F"/>
    <w:rsid w:val="005E40F7"/>
    <w:rsid w:val="00601DD0"/>
    <w:rsid w:val="00693C0D"/>
    <w:rsid w:val="006B6087"/>
    <w:rsid w:val="006C4CC4"/>
    <w:rsid w:val="00755F3B"/>
    <w:rsid w:val="0078488A"/>
    <w:rsid w:val="007D5AF9"/>
    <w:rsid w:val="007F2978"/>
    <w:rsid w:val="00824F55"/>
    <w:rsid w:val="00856031"/>
    <w:rsid w:val="008615F1"/>
    <w:rsid w:val="00897861"/>
    <w:rsid w:val="008C6065"/>
    <w:rsid w:val="008C70E1"/>
    <w:rsid w:val="008D67C7"/>
    <w:rsid w:val="00910C93"/>
    <w:rsid w:val="009807F0"/>
    <w:rsid w:val="00982ABE"/>
    <w:rsid w:val="009B5BA8"/>
    <w:rsid w:val="00A510DD"/>
    <w:rsid w:val="00AD7ED5"/>
    <w:rsid w:val="00C00325"/>
    <w:rsid w:val="00C218C4"/>
    <w:rsid w:val="00C752E4"/>
    <w:rsid w:val="00C93FF2"/>
    <w:rsid w:val="00CC31AD"/>
    <w:rsid w:val="00D237F5"/>
    <w:rsid w:val="00D321D7"/>
    <w:rsid w:val="00D445C1"/>
    <w:rsid w:val="00D643A4"/>
    <w:rsid w:val="00D80CEE"/>
    <w:rsid w:val="00D86549"/>
    <w:rsid w:val="00DA5549"/>
    <w:rsid w:val="00DA57D4"/>
    <w:rsid w:val="00DF582F"/>
    <w:rsid w:val="00E23B48"/>
    <w:rsid w:val="00E368FE"/>
    <w:rsid w:val="00E60B56"/>
    <w:rsid w:val="00ED4B7D"/>
    <w:rsid w:val="00EE3AB0"/>
    <w:rsid w:val="00F80C73"/>
    <w:rsid w:val="00F93C5F"/>
    <w:rsid w:val="00F963BA"/>
    <w:rsid w:val="00FE69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5309F60-C5F4-4B87-9276-BE8530B30D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824F55"/>
    <w:rPr>
      <w:color w:val="808080"/>
    </w:rPr>
  </w:style>
  <w:style w:type="paragraph" w:styleId="a4">
    <w:name w:val="header"/>
    <w:basedOn w:val="a"/>
    <w:link w:val="Char"/>
    <w:uiPriority w:val="99"/>
    <w:unhideWhenUsed/>
    <w:rsid w:val="00532F5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532F55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532F5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532F5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6</TotalTime>
  <Pages>1</Pages>
  <Words>195</Words>
  <Characters>1115</Characters>
  <Application>Microsoft Office Word</Application>
  <DocSecurity>0</DocSecurity>
  <Lines>9</Lines>
  <Paragraphs>2</Paragraphs>
  <ScaleCrop>false</ScaleCrop>
  <Company/>
  <LinksUpToDate>false</LinksUpToDate>
  <CharactersWithSpaces>13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邓 杰瀚</dc:creator>
  <cp:keywords/>
  <dc:description/>
  <cp:lastModifiedBy>Windows 用户</cp:lastModifiedBy>
  <cp:revision>13</cp:revision>
  <dcterms:created xsi:type="dcterms:W3CDTF">2018-07-15T13:35:00Z</dcterms:created>
  <dcterms:modified xsi:type="dcterms:W3CDTF">2018-07-16T05:40:00Z</dcterms:modified>
</cp:coreProperties>
</file>